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471CE" w:rsidRDefault="005471CE" w:rsidP="00FA3C6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</w:p>
    <w:p w:rsidR="00FA3C66" w:rsidRPr="00FA3C66" w:rsidRDefault="00FA3C66" w:rsidP="00FA3C6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FA3C66">
        <w:rPr>
          <w:rFonts w:ascii="Courier New" w:eastAsia="Times New Roman" w:hAnsi="Courier New" w:cs="Courier New"/>
          <w:color w:val="000000"/>
          <w:sz w:val="20"/>
          <w:szCs w:val="20"/>
        </w:rPr>
        <w:t>1. Problem description and solution outline.</w:t>
      </w:r>
    </w:p>
    <w:p w:rsidR="00BA0192" w:rsidRDefault="00BA0192" w:rsidP="00FA3C6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</w:p>
    <w:p w:rsidR="00FA3C66" w:rsidRPr="00FA3C66" w:rsidRDefault="00FA3C66" w:rsidP="00FA3C6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FA3C66">
        <w:rPr>
          <w:rFonts w:ascii="Courier New" w:eastAsia="Times New Roman" w:hAnsi="Courier New" w:cs="Courier New"/>
          <w:color w:val="000000"/>
          <w:sz w:val="20"/>
          <w:szCs w:val="20"/>
        </w:rPr>
        <w:t>2. SW-HW handshaking protocol timing diagram.</w:t>
      </w:r>
    </w:p>
    <w:p w:rsidR="00BA0192" w:rsidRDefault="00BA0192" w:rsidP="00FA3C6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</w:p>
    <w:p w:rsidR="00FA3C66" w:rsidRDefault="00FA3C66" w:rsidP="00FA3C6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FA3C66">
        <w:rPr>
          <w:rFonts w:ascii="Courier New" w:eastAsia="Times New Roman" w:hAnsi="Courier New" w:cs="Courier New"/>
          <w:color w:val="000000"/>
          <w:sz w:val="20"/>
          <w:szCs w:val="20"/>
        </w:rPr>
        <w:t>3. State diagram of the handshaking protocol for HW.</w:t>
      </w:r>
    </w:p>
    <w:p w:rsidR="00A27819" w:rsidRDefault="00A27819" w:rsidP="00A2781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</w:pPr>
      <w:r>
        <w:object w:dxaOrig="6480" w:dyaOrig="37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324pt;height:190.2pt" o:ole="">
            <v:imagedata r:id="rId4" o:title=""/>
          </v:shape>
          <o:OLEObject Type="Embed" ProgID="Visio.Drawing.11" ShapeID="_x0000_i1028" DrawAspect="Content" ObjectID="_1531562104" r:id="rId5"/>
        </w:object>
      </w:r>
    </w:p>
    <w:p w:rsidR="00A27819" w:rsidRPr="00FA3C66" w:rsidRDefault="00A27819" w:rsidP="00A2781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>
        <w:object w:dxaOrig="7363" w:dyaOrig="2079">
          <v:shape id="_x0000_i1029" type="#_x0000_t75" style="width:368.15pt;height:103.9pt" o:ole="">
            <v:imagedata r:id="rId6" o:title=""/>
          </v:shape>
          <o:OLEObject Type="Embed" ProgID="Visio.Drawing.11" ShapeID="_x0000_i1029" DrawAspect="Content" ObjectID="_1531562105" r:id="rId7"/>
        </w:object>
      </w:r>
    </w:p>
    <w:p w:rsidR="00A27819" w:rsidRDefault="00A27819" w:rsidP="00FA3C6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</w:p>
    <w:p w:rsidR="00BA0192" w:rsidRPr="00FA3C66" w:rsidRDefault="00BA0192" w:rsidP="00FA3C6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</w:p>
    <w:p w:rsidR="00FA3C66" w:rsidRDefault="00FA3C66" w:rsidP="00FA3C6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FA3C66">
        <w:rPr>
          <w:rFonts w:ascii="Courier New" w:eastAsia="Times New Roman" w:hAnsi="Courier New" w:cs="Courier New"/>
          <w:color w:val="000000"/>
          <w:sz w:val="20"/>
          <w:szCs w:val="20"/>
        </w:rPr>
        <w:t>4. Flow chart of the handshaking protocol for SW.</w:t>
      </w:r>
    </w:p>
    <w:p w:rsidR="00420E22" w:rsidRDefault="00420E22" w:rsidP="00FA3C6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</w:p>
    <w:p w:rsidR="00420E22" w:rsidRDefault="00420E22" w:rsidP="00FA3C6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>
        <w:object w:dxaOrig="4110" w:dyaOrig="3464">
          <v:shape id="_x0000_i1030" type="#_x0000_t75" style="width:205.8pt;height:173.2pt" o:ole="">
            <v:imagedata r:id="rId8" o:title=""/>
          </v:shape>
          <o:OLEObject Type="Embed" ProgID="Visio.Drawing.11" ShapeID="_x0000_i1030" DrawAspect="Content" ObjectID="_1531562106" r:id="rId9"/>
        </w:object>
      </w:r>
      <w:bookmarkStart w:id="0" w:name="_GoBack"/>
      <w:bookmarkEnd w:id="0"/>
    </w:p>
    <w:p w:rsidR="00BA0192" w:rsidRPr="00FA3C66" w:rsidRDefault="00BA0192" w:rsidP="00FA3C6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</w:p>
    <w:p w:rsidR="00FA3C66" w:rsidRDefault="00FA3C66" w:rsidP="00FA3C6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FA3C66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5. Block diagram of the HW multiplier </w:t>
      </w:r>
      <w:proofErr w:type="spellStart"/>
      <w:r w:rsidRPr="00FA3C66">
        <w:rPr>
          <w:rFonts w:ascii="Courier New" w:eastAsia="Times New Roman" w:hAnsi="Courier New" w:cs="Courier New"/>
          <w:color w:val="000000"/>
          <w:sz w:val="20"/>
          <w:szCs w:val="20"/>
        </w:rPr>
        <w:t>datapath</w:t>
      </w:r>
      <w:proofErr w:type="spellEnd"/>
      <w:r w:rsidRPr="00FA3C66">
        <w:rPr>
          <w:rFonts w:ascii="Courier New" w:eastAsia="Times New Roman" w:hAnsi="Courier New" w:cs="Courier New"/>
          <w:color w:val="000000"/>
          <w:sz w:val="20"/>
          <w:szCs w:val="20"/>
        </w:rPr>
        <w:t>.</w:t>
      </w:r>
    </w:p>
    <w:p w:rsidR="00FA7ED0" w:rsidRPr="00FA3C66" w:rsidRDefault="00BA0192" w:rsidP="00FA3C6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>
        <w:object w:dxaOrig="8782" w:dyaOrig="8655">
          <v:shape id="_x0000_i1025" type="#_x0000_t75" style="width:438.8pt;height:432.7pt" o:ole="">
            <v:imagedata r:id="rId10" o:title=""/>
          </v:shape>
          <o:OLEObject Type="Embed" ProgID="Visio.Drawing.11" ShapeID="_x0000_i1025" DrawAspect="Content" ObjectID="_1531562107" r:id="rId11"/>
        </w:object>
      </w:r>
    </w:p>
    <w:p w:rsidR="00FA3C66" w:rsidRDefault="00FA3C66" w:rsidP="00FA3C6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FA3C66">
        <w:rPr>
          <w:rFonts w:ascii="Courier New" w:eastAsia="Times New Roman" w:hAnsi="Courier New" w:cs="Courier New"/>
          <w:color w:val="000000"/>
          <w:sz w:val="20"/>
          <w:szCs w:val="20"/>
        </w:rPr>
        <w:t>6. State diagram of the HW multiplier controller.</w:t>
      </w:r>
    </w:p>
    <w:p w:rsidR="00BA0192" w:rsidRDefault="00BA0192" w:rsidP="00FA3C6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</w:pPr>
      <w:r>
        <w:object w:dxaOrig="6480" w:dyaOrig="3799">
          <v:shape id="_x0000_i1026" type="#_x0000_t75" style="width:324pt;height:190.2pt" o:ole="">
            <v:imagedata r:id="rId4" o:title=""/>
          </v:shape>
          <o:OLEObject Type="Embed" ProgID="Visio.Drawing.11" ShapeID="_x0000_i1026" DrawAspect="Content" ObjectID="_1531562108" r:id="rId12"/>
        </w:object>
      </w:r>
    </w:p>
    <w:p w:rsidR="00BA0192" w:rsidRPr="00FA3C66" w:rsidRDefault="00BA0192" w:rsidP="00FA3C6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>
        <w:object w:dxaOrig="7363" w:dyaOrig="2079">
          <v:shape id="_x0000_i1027" type="#_x0000_t75" style="width:368.15pt;height:103.9pt" o:ole="">
            <v:imagedata r:id="rId6" o:title=""/>
          </v:shape>
          <o:OLEObject Type="Embed" ProgID="Visio.Drawing.11" ShapeID="_x0000_i1027" DrawAspect="Content" ObjectID="_1531562109" r:id="rId13"/>
        </w:object>
      </w:r>
    </w:p>
    <w:p w:rsidR="00FA3C66" w:rsidRPr="00FA3C66" w:rsidRDefault="00FA3C66" w:rsidP="00FA3C6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FA3C66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7. </w:t>
      </w:r>
      <w:proofErr w:type="spellStart"/>
      <w:r w:rsidRPr="00FA3C66">
        <w:rPr>
          <w:rFonts w:ascii="Courier New" w:eastAsia="Times New Roman" w:hAnsi="Courier New" w:cs="Courier New"/>
          <w:color w:val="000000"/>
          <w:sz w:val="20"/>
          <w:szCs w:val="20"/>
        </w:rPr>
        <w:t>SystemC</w:t>
      </w:r>
      <w:proofErr w:type="spellEnd"/>
      <w:r w:rsidRPr="00FA3C66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code of the HW multiplier.</w:t>
      </w:r>
    </w:p>
    <w:p w:rsidR="00FA3C66" w:rsidRPr="00FA3C66" w:rsidRDefault="00FA3C66" w:rsidP="00FA3C6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FA3C66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8. </w:t>
      </w:r>
      <w:proofErr w:type="spellStart"/>
      <w:r w:rsidRPr="00FA3C66">
        <w:rPr>
          <w:rFonts w:ascii="Courier New" w:eastAsia="Times New Roman" w:hAnsi="Courier New" w:cs="Courier New"/>
          <w:color w:val="000000"/>
          <w:sz w:val="20"/>
          <w:szCs w:val="20"/>
        </w:rPr>
        <w:t>SystemC</w:t>
      </w:r>
      <w:proofErr w:type="spellEnd"/>
      <w:r w:rsidRPr="00FA3C66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code of the SW function communicating with HW multiplier.</w:t>
      </w:r>
    </w:p>
    <w:p w:rsidR="0084597C" w:rsidRPr="00FA3C66" w:rsidRDefault="00FA3C66" w:rsidP="00FA3C6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FA3C66">
        <w:rPr>
          <w:rFonts w:ascii="Courier New" w:eastAsia="Times New Roman" w:hAnsi="Courier New" w:cs="Courier New"/>
          <w:color w:val="000000"/>
          <w:sz w:val="20"/>
          <w:szCs w:val="20"/>
        </w:rPr>
        <w:t>9. Recommendations.</w:t>
      </w:r>
    </w:p>
    <w:sectPr w:rsidR="0084597C" w:rsidRPr="00FA3C66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A3C66"/>
    <w:rsid w:val="00285A47"/>
    <w:rsid w:val="00420E22"/>
    <w:rsid w:val="005471CE"/>
    <w:rsid w:val="007A3C01"/>
    <w:rsid w:val="0084597C"/>
    <w:rsid w:val="00961589"/>
    <w:rsid w:val="00A27819"/>
    <w:rsid w:val="00BA0192"/>
    <w:rsid w:val="00D934F3"/>
    <w:rsid w:val="00FA3C66"/>
    <w:rsid w:val="00FA7E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D07D04CB-8400-46E4-85AF-4F71D867F92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FA3C6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FA3C66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450709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oleObject" Target="embeddings/oleObject6.bin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12" Type="http://schemas.openxmlformats.org/officeDocument/2006/relationships/oleObject" Target="embeddings/oleObject5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oleObject" Target="embeddings/oleObject4.bin"/><Relationship Id="rId5" Type="http://schemas.openxmlformats.org/officeDocument/2006/relationships/oleObject" Target="embeddings/oleObject1.bin"/><Relationship Id="rId15" Type="http://schemas.openxmlformats.org/officeDocument/2006/relationships/theme" Target="theme/theme1.xml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2</TotalTime>
  <Pages>3</Pages>
  <Words>90</Words>
  <Characters>516</Characters>
  <Application>Microsoft Office Word</Application>
  <DocSecurity>0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0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rawdog</dc:creator>
  <cp:keywords/>
  <dc:description/>
  <cp:lastModifiedBy>strawdog</cp:lastModifiedBy>
  <cp:revision>5</cp:revision>
  <dcterms:created xsi:type="dcterms:W3CDTF">2016-07-29T15:26:00Z</dcterms:created>
  <dcterms:modified xsi:type="dcterms:W3CDTF">2016-08-01T20:08:00Z</dcterms:modified>
</cp:coreProperties>
</file>